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0509" w:rsidRDefault="003E389E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45pt;margin-top:94.6pt;width:151.55pt;height:306.4pt;z-index:251661312;mso-position-horizontal-relative:text;mso-position-vertical-relative:text">
            <v:imagedata r:id="rId4" o:title=""/>
            <w10:wrap type="square"/>
          </v:shape>
          <o:OLEObject Type="Embed" ProgID="Visio.Drawing.15" ShapeID="_x0000_s1026" DrawAspect="Content" ObjectID="_1642884491" r:id="rId5"/>
        </w:object>
      </w:r>
      <w:bookmarkStart w:id="0" w:name="_GoBack"/>
      <w:bookmarkEnd w:id="0"/>
    </w:p>
    <w:sectPr w:rsidR="00030509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89E"/>
    <w:rsid w:val="00030509"/>
    <w:rsid w:val="00154F5E"/>
    <w:rsid w:val="003E389E"/>
    <w:rsid w:val="00E16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72505B6"/>
  <w15:chartTrackingRefBased/>
  <w15:docId w15:val="{96CD0525-8342-485A-B575-C97EC7883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Theme="minorHAnsi" w:hAnsi="Arial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BHPB Colour Palette">
      <a:dk1>
        <a:srgbClr val="000000"/>
      </a:dk1>
      <a:lt1>
        <a:srgbClr val="FFFFFF"/>
      </a:lt1>
      <a:dk2>
        <a:srgbClr val="50544D"/>
      </a:dk2>
      <a:lt2>
        <a:srgbClr val="FFFFFF"/>
      </a:lt2>
      <a:accent1>
        <a:srgbClr val="E65400"/>
      </a:accent1>
      <a:accent2>
        <a:srgbClr val="476475"/>
      </a:accent2>
      <a:accent3>
        <a:srgbClr val="FAB636"/>
      </a:accent3>
      <a:accent4>
        <a:srgbClr val="90B1C0"/>
      </a:accent4>
      <a:accent5>
        <a:srgbClr val="D8E0E3"/>
      </a:accent5>
      <a:accent6>
        <a:srgbClr val="B3DE68"/>
      </a:accent6>
      <a:hlink>
        <a:srgbClr val="234483"/>
      </a:hlink>
      <a:folHlink>
        <a:srgbClr val="F67B2F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HP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liott, Sammy</dc:creator>
  <cp:keywords/>
  <dc:description/>
  <cp:lastModifiedBy/>
  <cp:revision>1</cp:revision>
  <dcterms:created xsi:type="dcterms:W3CDTF">2020-02-10T15:58:00Z</dcterms:creat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1479a2c-ef9c-4aa3-902d-47f60696ea1b</vt:lpwstr>
  </property>
</Properties>
</file>